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8"/>
  </p:normalViewPr>
  <p:slideViewPr>
    <p:cSldViewPr snapToGrid="0" snapToObjects="1">
      <p:cViewPr varScale="1">
        <p:scale>
          <a:sx n="114" d="100"/>
          <a:sy n="114" d="100"/>
        </p:scale>
        <p:origin x="37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ED99D-DE7B-4A49-85FA-011E8E496B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0A9A84A-6B30-0342-967F-B9C7A74CB9C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8C0A2F-D3A1-1B4E-8EA2-5C130A044A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BC75A5-BC75-3545-8511-B78A8DF90E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675A10-43B2-B843-8292-7A57CB859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977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78D4B-5EBA-4447-AFB6-6C4FF0DF3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AC5D6B-3630-4F4B-9128-F356D4CFA1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77E4A8-C658-3A41-88A3-044DE1FA2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69B26B-1A8A-4A4C-B659-C9B3943DA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AA8619-6C0C-B046-A561-F1BB8DAC4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4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D88FD4D-739F-F646-8211-DC1FC44D76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92564CE-C801-EB4D-9375-3B142E559B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C8A2AB-51DC-2D4A-9410-010C9566B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5F68F7-82BC-1346-A2F1-A98CF942B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33026-4F87-884A-B14C-7127FF8E9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41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C08F4-34CA-8047-A593-A466C36EA5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44304C-8842-A84D-8679-59D6D6ED6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8E128E-796D-B44D-B4D3-CEA8981F4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3DE705-7DF2-334C-A659-0D06B6754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213449-81B8-0A41-AC53-B4DD1A5D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1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2903D-6640-6440-A388-9A2C27A74A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123A38-83BC-0B42-953A-29DD2DE6EB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EE6E61-66C7-CC44-872D-748B5CAC38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9A1B43-8CC9-974F-8267-9C5E4F1183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BF7413-31B3-824E-9873-3491435E8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7936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21218D-A7C6-9549-A072-DC276D9D20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AD2DE1-AD44-AB4D-BF1C-BD8C766EABA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CB153-D133-F047-A5F3-33A53898EAE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7EB1532-AC6A-3849-B58A-117760BCC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7C8BC5-772F-0B4F-B3E5-FE43C486D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A090D0-C1E1-7B4F-98FE-EF134DBEB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723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7B322F-8EFA-A34F-8743-68F84AA4B9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FCA633-98D5-CA42-AE75-D9EA063054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D114C5E-3F84-6246-8A44-E642BAF7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1A06412-89D2-D341-A80C-1A93D491B26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9A3897-986B-AB48-8D87-75953CB3DFB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FC9523-38DD-D449-A17E-2B175A12A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26CDD1-79F8-384B-B4E0-9F0EF8166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344C7D-3E29-C543-8CA0-DE19753FE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111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271F1F-37F0-6B48-B420-08FE8C030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57895D-3FCA-5D4B-8F85-ADD933CCF7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4ECEEE-E4BE-3B4F-BA1C-A4692DE48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33202D-B241-1945-B88F-DC2BEC3A6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75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E8D791-0C7D-3F4B-957E-B73ED7D923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A681FB-F11F-BF4F-ABDF-869C9A90E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F4EB28-B907-0648-A530-4AF6A2C9B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431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25109-35D9-994F-A45E-00AEF68320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648D9-9922-0D41-ABF1-672CE9D630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675685-6BA8-6D4D-9BF1-C3DB743F5D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63A9898-1308-3F47-9787-376ADEBD24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16CE5DE-1E03-1B48-8E67-0847524082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997E0C-7FBD-6B4C-9860-91060EDD8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748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0DCDA-AD43-284B-BC7D-802845404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AC320F9-3D78-8F4D-A784-55637DA1674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5699A1-E4A5-A24E-8E34-9C99AB91FD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3FF50A-6C72-2546-855E-1B8CEB19D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960132-0C46-424E-933F-073165C813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A22D43-E312-784E-8DF3-5F7617F6D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3900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C2AC35B-B458-B949-88A5-EAEF812FAF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792C6CE-54CF-364E-9510-790390801A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CB7F01-6B7D-E84B-95D9-1CEA881018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95DD6A-D7CD-A84E-AF9E-C96DC67E2C2E}" type="datetimeFigureOut">
              <a:rPr lang="en-US" smtClean="0"/>
              <a:t>8/12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65241D-396A-C84D-80DC-88FCD7D81E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64185-4BA6-354B-973B-180993D284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355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9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0C0DC6A-2DE8-9144-8B88-3FFAD3DD6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EB14389-6AE5-CB45-BD43-6242F8A5D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541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073900" imgH="4660900" progId="Visio.Drawing.11">
                  <p:embed/>
                </p:oleObj>
              </mc:Choice>
              <mc:Fallback>
                <p:oleObj r:id="rId3" imgW="7073900" imgH="4660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410200" cy="355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1559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2T20:18:15Z</dcterms:created>
  <dcterms:modified xsi:type="dcterms:W3CDTF">2020-08-12T20:22:05Z</dcterms:modified>
</cp:coreProperties>
</file>